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5F00" w:rsidRDefault="00C05F00">
      <w:pPr>
        <w:rPr>
          <w:rFonts w:hint="eastAsia"/>
        </w:rPr>
      </w:pPr>
      <w:r>
        <w:rPr>
          <w:rFonts w:hint="eastAsia"/>
        </w:rPr>
        <w:t>前端：</w:t>
      </w:r>
    </w:p>
    <w:p w:rsidR="00C05F00" w:rsidRDefault="00C05F00">
      <w:pPr>
        <w:rPr>
          <w:rFonts w:hint="eastAsia"/>
        </w:rPr>
      </w:pPr>
      <w:r>
        <w:rPr>
          <w:rFonts w:hint="eastAsia"/>
        </w:rPr>
        <w:t>PC</w:t>
      </w:r>
      <w:proofErr w:type="gramStart"/>
      <w:r>
        <w:rPr>
          <w:rFonts w:hint="eastAsia"/>
        </w:rPr>
        <w:t>端展示</w:t>
      </w:r>
      <w:proofErr w:type="gramEnd"/>
      <w:r>
        <w:rPr>
          <w:rFonts w:hint="eastAsia"/>
        </w:rPr>
        <w:t>页面：不提供具体功能，仅</w:t>
      </w:r>
      <w:proofErr w:type="gramStart"/>
      <w:r>
        <w:rPr>
          <w:rFonts w:hint="eastAsia"/>
        </w:rPr>
        <w:t>作图片</w:t>
      </w:r>
      <w:proofErr w:type="gramEnd"/>
      <w:r>
        <w:rPr>
          <w:rFonts w:hint="eastAsia"/>
        </w:rPr>
        <w:t>及文字展示。</w:t>
      </w:r>
    </w:p>
    <w:p w:rsidR="00C05F00" w:rsidRPr="00C05F00" w:rsidRDefault="00C05F00">
      <w:pPr>
        <w:rPr>
          <w:rFonts w:hint="eastAsia"/>
        </w:rPr>
      </w:pPr>
      <w:r>
        <w:rPr>
          <w:rFonts w:hint="eastAsia"/>
        </w:rPr>
        <w:t>参考：</w:t>
      </w:r>
      <w:r w:rsidRPr="00C05F00">
        <w:t>http://www.uyess.com/</w:t>
      </w:r>
    </w:p>
    <w:p w:rsidR="00C05F00" w:rsidRDefault="00C05F00">
      <w:pPr>
        <w:rPr>
          <w:rFonts w:hint="eastAsia"/>
        </w:rPr>
      </w:pPr>
      <w:r>
        <w:rPr>
          <w:noProof/>
        </w:rPr>
        <w:drawing>
          <wp:inline distT="0" distB="0" distL="0" distR="0" wp14:anchorId="0598E602" wp14:editId="597FA80A">
            <wp:extent cx="5274310" cy="28666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5F00" w:rsidRDefault="00C05F00">
      <w:pPr>
        <w:rPr>
          <w:rFonts w:hint="eastAsia"/>
        </w:rPr>
      </w:pPr>
    </w:p>
    <w:p w:rsidR="00012638" w:rsidRDefault="00012638">
      <w:bookmarkStart w:id="0" w:name="_GoBack"/>
      <w:bookmarkEnd w:id="0"/>
      <w:r>
        <w:rPr>
          <w:rFonts w:hint="eastAsia"/>
        </w:rPr>
        <w:t>寄养</w:t>
      </w:r>
      <w:r w:rsidR="006F08A6">
        <w:rPr>
          <w:rFonts w:hint="eastAsia"/>
        </w:rPr>
        <w:t>流程：</w:t>
      </w:r>
    </w:p>
    <w:p w:rsidR="006F50A4" w:rsidRDefault="002A2C1B">
      <w:r>
        <w:object w:dxaOrig="8866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1pt;height:405.7pt" o:ole="">
            <v:imagedata r:id="rId6" o:title=""/>
          </v:shape>
          <o:OLEObject Type="Embed" ProgID="Visio.Drawing.11" ShapeID="_x0000_i1025" DrawAspect="Content" ObjectID="_1501052724" r:id="rId7"/>
        </w:object>
      </w:r>
      <w:r w:rsidR="00B913B6">
        <w:rPr>
          <w:noProof/>
        </w:rPr>
        <w:drawing>
          <wp:inline distT="0" distB="0" distL="0" distR="0" wp14:anchorId="724D46B9" wp14:editId="240ACD3C">
            <wp:extent cx="5274310" cy="31629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0558" w:rsidRDefault="002A2C1B">
      <w:r>
        <w:rPr>
          <w:rFonts w:hint="eastAsia"/>
        </w:rPr>
        <w:t>训练</w:t>
      </w:r>
      <w:r>
        <w:t>流程：</w:t>
      </w:r>
    </w:p>
    <w:p w:rsidR="006F50A4" w:rsidRDefault="006F50A4"/>
    <w:p w:rsidR="006F50A4" w:rsidRDefault="002A2C1B">
      <w:r>
        <w:object w:dxaOrig="9001" w:dyaOrig="6855">
          <v:shape id="_x0000_i1026" type="#_x0000_t75" style="width:450pt;height:342.7pt" o:ole="">
            <v:imagedata r:id="rId9" o:title=""/>
          </v:shape>
          <o:OLEObject Type="Embed" ProgID="Visio.Drawing.11" ShapeID="_x0000_i1026" DrawAspect="Content" ObjectID="_1501052725" r:id="rId10"/>
        </w:object>
      </w:r>
    </w:p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6F50A4" w:rsidRDefault="006F50A4"/>
    <w:p w:rsidR="002A2C1B" w:rsidRDefault="002A2C1B">
      <w:r>
        <w:rPr>
          <w:rFonts w:hint="eastAsia"/>
        </w:rPr>
        <w:t>美容流程</w:t>
      </w:r>
      <w:r>
        <w:t>：</w:t>
      </w:r>
    </w:p>
    <w:p w:rsidR="006F50A4" w:rsidRDefault="006F50A4"/>
    <w:p w:rsidR="002A2C1B" w:rsidRDefault="00012638">
      <w:r>
        <w:object w:dxaOrig="9660" w:dyaOrig="8655">
          <v:shape id="_x0000_i1027" type="#_x0000_t75" style="width:483.25pt;height:432.7pt" o:ole="">
            <v:imagedata r:id="rId11" o:title=""/>
          </v:shape>
          <o:OLEObject Type="Embed" ProgID="Visio.Drawing.11" ShapeID="_x0000_i1027" DrawAspect="Content" ObjectID="_1501052726" r:id="rId12"/>
        </w:object>
      </w:r>
    </w:p>
    <w:sectPr w:rsidR="002A2C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799"/>
    <w:rsid w:val="00012638"/>
    <w:rsid w:val="002A2C1B"/>
    <w:rsid w:val="006F08A6"/>
    <w:rsid w:val="006F50A4"/>
    <w:rsid w:val="00A00558"/>
    <w:rsid w:val="00A31799"/>
    <w:rsid w:val="00B913B6"/>
    <w:rsid w:val="00C05F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05F0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05F0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05F0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05F0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4</Pages>
  <Words>27</Words>
  <Characters>159</Characters>
  <Application>Microsoft Office Word</Application>
  <DocSecurity>0</DocSecurity>
  <Lines>1</Lines>
  <Paragraphs>1</Paragraphs>
  <ScaleCrop>false</ScaleCrop>
  <Company/>
  <LinksUpToDate>false</LinksUpToDate>
  <CharactersWithSpaces>1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Neveremo</cp:lastModifiedBy>
  <cp:revision>8</cp:revision>
  <dcterms:created xsi:type="dcterms:W3CDTF">2015-08-14T01:00:00Z</dcterms:created>
  <dcterms:modified xsi:type="dcterms:W3CDTF">2015-08-14T02:19:00Z</dcterms:modified>
</cp:coreProperties>
</file>